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D6747" w:rsidRDefault="002D6747" w:rsidP="002D6747">
      <w:r>
        <w:t>If the indirect cost for each duration are $1,300 for 16 weeks, $1,290 for 15 weeks</w:t>
      </w:r>
      <w:proofErr w:type="gramStart"/>
      <w:r>
        <w:t>,  $</w:t>
      </w:r>
      <w:proofErr w:type="gramEnd"/>
      <w:r>
        <w:t>1,250 for 14 weeks, $1,200 for 13 weeks, $1,100 for 12 weeks, $1,020 for 11 weeks and $1,000 for 10 weeks, compute the total cost for each duration. Show critical paths.  What is the optimum cost-time schedule?  Show your work with analysis.</w:t>
      </w:r>
    </w:p>
    <w:p w:rsidR="002D6747" w:rsidRDefault="002D6747" w:rsidP="002D6747">
      <w:r>
        <w:t>Rubric: 7x2 + 4 (Optimum cost-time schedule) + 7 (critical Analysis and Discussion)</w:t>
      </w:r>
    </w:p>
    <w:p w:rsidR="002D6747" w:rsidRDefault="002D6747" w:rsidP="002D6747"/>
    <w:tbl>
      <w:tblPr>
        <w:tblStyle w:val="TableGrid"/>
        <w:tblW w:w="0" w:type="auto"/>
        <w:tblInd w:w="108" w:type="dxa"/>
        <w:tblLook w:val="01E0"/>
      </w:tblPr>
      <w:tblGrid>
        <w:gridCol w:w="1663"/>
        <w:gridCol w:w="1771"/>
        <w:gridCol w:w="1771"/>
        <w:gridCol w:w="1771"/>
        <w:gridCol w:w="1772"/>
      </w:tblGrid>
      <w:tr w:rsidR="002D6747" w:rsidTr="003A795E">
        <w:tc>
          <w:tcPr>
            <w:tcW w:w="1663" w:type="dxa"/>
          </w:tcPr>
          <w:p w:rsidR="002D6747" w:rsidRPr="00D4687C" w:rsidRDefault="002D6747" w:rsidP="003A795E">
            <w:pPr>
              <w:rPr>
                <w:b/>
              </w:rPr>
            </w:pPr>
            <w:r w:rsidRPr="00D4687C">
              <w:rPr>
                <w:b/>
              </w:rPr>
              <w:t>Activity</w:t>
            </w:r>
          </w:p>
        </w:tc>
        <w:tc>
          <w:tcPr>
            <w:tcW w:w="1771" w:type="dxa"/>
          </w:tcPr>
          <w:p w:rsidR="002D6747" w:rsidRPr="00D4687C" w:rsidRDefault="002D6747" w:rsidP="003A795E">
            <w:pPr>
              <w:rPr>
                <w:b/>
              </w:rPr>
            </w:pPr>
            <w:r w:rsidRPr="00D4687C">
              <w:rPr>
                <w:b/>
              </w:rPr>
              <w:t>Crash Cost (Slope)</w:t>
            </w:r>
          </w:p>
        </w:tc>
        <w:tc>
          <w:tcPr>
            <w:tcW w:w="1771" w:type="dxa"/>
          </w:tcPr>
          <w:p w:rsidR="002D6747" w:rsidRPr="00D4687C" w:rsidRDefault="002D6747" w:rsidP="003A795E">
            <w:pPr>
              <w:rPr>
                <w:b/>
              </w:rPr>
            </w:pPr>
            <w:r w:rsidRPr="00D4687C">
              <w:rPr>
                <w:b/>
              </w:rPr>
              <w:t>Maximum Crash Time</w:t>
            </w:r>
          </w:p>
        </w:tc>
        <w:tc>
          <w:tcPr>
            <w:tcW w:w="1771" w:type="dxa"/>
          </w:tcPr>
          <w:p w:rsidR="002D6747" w:rsidRPr="00D4687C" w:rsidRDefault="002D6747" w:rsidP="003A795E">
            <w:pPr>
              <w:rPr>
                <w:b/>
              </w:rPr>
            </w:pPr>
            <w:r w:rsidRPr="00D4687C">
              <w:rPr>
                <w:b/>
              </w:rPr>
              <w:t>Norma</w:t>
            </w:r>
            <w:r>
              <w:rPr>
                <w:b/>
              </w:rPr>
              <w:t>l</w:t>
            </w:r>
            <w:r w:rsidRPr="00D4687C">
              <w:rPr>
                <w:b/>
              </w:rPr>
              <w:t xml:space="preserve"> Time</w:t>
            </w:r>
            <w:r>
              <w:rPr>
                <w:b/>
              </w:rPr>
              <w:t xml:space="preserve"> (Weeks)</w:t>
            </w:r>
          </w:p>
        </w:tc>
        <w:tc>
          <w:tcPr>
            <w:tcW w:w="1772" w:type="dxa"/>
          </w:tcPr>
          <w:p w:rsidR="002D6747" w:rsidRPr="00D4687C" w:rsidRDefault="002D6747" w:rsidP="003A795E">
            <w:pPr>
              <w:rPr>
                <w:b/>
              </w:rPr>
            </w:pPr>
            <w:r w:rsidRPr="00D4687C">
              <w:rPr>
                <w:b/>
              </w:rPr>
              <w:t>Normal Cost</w:t>
            </w:r>
          </w:p>
        </w:tc>
      </w:tr>
      <w:tr w:rsidR="002D6747" w:rsidTr="003A795E">
        <w:tc>
          <w:tcPr>
            <w:tcW w:w="1663" w:type="dxa"/>
          </w:tcPr>
          <w:p w:rsidR="002D6747" w:rsidRDefault="002D6747" w:rsidP="003A795E">
            <w:r>
              <w:t>A</w:t>
            </w:r>
          </w:p>
        </w:tc>
        <w:tc>
          <w:tcPr>
            <w:tcW w:w="1771" w:type="dxa"/>
          </w:tcPr>
          <w:p w:rsidR="002D6747" w:rsidRDefault="002D6747" w:rsidP="003A795E">
            <w:r>
              <w:t>10</w:t>
            </w:r>
          </w:p>
        </w:tc>
        <w:tc>
          <w:tcPr>
            <w:tcW w:w="1771" w:type="dxa"/>
          </w:tcPr>
          <w:p w:rsidR="002D6747" w:rsidRDefault="002D6747" w:rsidP="003A795E">
            <w:r>
              <w:t>1</w:t>
            </w:r>
          </w:p>
        </w:tc>
        <w:tc>
          <w:tcPr>
            <w:tcW w:w="1771" w:type="dxa"/>
          </w:tcPr>
          <w:p w:rsidR="002D6747" w:rsidRDefault="002D6747" w:rsidP="003A795E">
            <w:r>
              <w:t>4</w:t>
            </w:r>
          </w:p>
        </w:tc>
        <w:tc>
          <w:tcPr>
            <w:tcW w:w="1772" w:type="dxa"/>
          </w:tcPr>
          <w:p w:rsidR="002D6747" w:rsidRDefault="002D6747" w:rsidP="003A795E">
            <w:r>
              <w:t>030</w:t>
            </w:r>
          </w:p>
        </w:tc>
      </w:tr>
      <w:tr w:rsidR="002D6747" w:rsidTr="003A795E">
        <w:tc>
          <w:tcPr>
            <w:tcW w:w="1663" w:type="dxa"/>
          </w:tcPr>
          <w:p w:rsidR="002D6747" w:rsidRDefault="002D6747" w:rsidP="003A795E">
            <w:r>
              <w:t>B</w:t>
            </w:r>
          </w:p>
        </w:tc>
        <w:tc>
          <w:tcPr>
            <w:tcW w:w="1771" w:type="dxa"/>
          </w:tcPr>
          <w:p w:rsidR="002D6747" w:rsidRDefault="002D6747" w:rsidP="003A795E">
            <w:r>
              <w:t>70</w:t>
            </w:r>
          </w:p>
        </w:tc>
        <w:tc>
          <w:tcPr>
            <w:tcW w:w="1771" w:type="dxa"/>
          </w:tcPr>
          <w:p w:rsidR="002D6747" w:rsidRDefault="002D6747" w:rsidP="003A795E">
            <w:r>
              <w:t>2</w:t>
            </w:r>
          </w:p>
        </w:tc>
        <w:tc>
          <w:tcPr>
            <w:tcW w:w="1771" w:type="dxa"/>
          </w:tcPr>
          <w:p w:rsidR="002D6747" w:rsidRDefault="002D6747" w:rsidP="003A795E">
            <w:r>
              <w:t>7</w:t>
            </w:r>
          </w:p>
        </w:tc>
        <w:tc>
          <w:tcPr>
            <w:tcW w:w="1772" w:type="dxa"/>
          </w:tcPr>
          <w:p w:rsidR="002D6747" w:rsidRDefault="002D6747" w:rsidP="003A795E">
            <w:r>
              <w:t>060</w:t>
            </w:r>
          </w:p>
        </w:tc>
      </w:tr>
      <w:tr w:rsidR="002D6747" w:rsidTr="003A795E">
        <w:tc>
          <w:tcPr>
            <w:tcW w:w="1663" w:type="dxa"/>
          </w:tcPr>
          <w:p w:rsidR="002D6747" w:rsidRDefault="002D6747" w:rsidP="003A795E">
            <w:r>
              <w:t>C</w:t>
            </w:r>
          </w:p>
        </w:tc>
        <w:tc>
          <w:tcPr>
            <w:tcW w:w="1771" w:type="dxa"/>
          </w:tcPr>
          <w:p w:rsidR="002D6747" w:rsidRDefault="002D6747" w:rsidP="003A795E">
            <w:r>
              <w:t>0</w:t>
            </w:r>
          </w:p>
        </w:tc>
        <w:tc>
          <w:tcPr>
            <w:tcW w:w="1771" w:type="dxa"/>
          </w:tcPr>
          <w:p w:rsidR="002D6747" w:rsidRDefault="002D6747" w:rsidP="003A795E">
            <w:r>
              <w:t>0</w:t>
            </w:r>
          </w:p>
        </w:tc>
        <w:tc>
          <w:tcPr>
            <w:tcW w:w="1771" w:type="dxa"/>
          </w:tcPr>
          <w:p w:rsidR="002D6747" w:rsidRDefault="002D6747" w:rsidP="003A795E">
            <w:r>
              <w:t>1</w:t>
            </w:r>
          </w:p>
        </w:tc>
        <w:tc>
          <w:tcPr>
            <w:tcW w:w="1772" w:type="dxa"/>
          </w:tcPr>
          <w:p w:rsidR="002D6747" w:rsidRDefault="002D6747" w:rsidP="003A795E">
            <w:r>
              <w:t>080</w:t>
            </w:r>
          </w:p>
        </w:tc>
      </w:tr>
      <w:tr w:rsidR="002D6747" w:rsidTr="003A795E">
        <w:tc>
          <w:tcPr>
            <w:tcW w:w="1663" w:type="dxa"/>
          </w:tcPr>
          <w:p w:rsidR="002D6747" w:rsidRDefault="002D6747" w:rsidP="003A795E">
            <w:r>
              <w:t>D</w:t>
            </w:r>
          </w:p>
        </w:tc>
        <w:tc>
          <w:tcPr>
            <w:tcW w:w="1771" w:type="dxa"/>
          </w:tcPr>
          <w:p w:rsidR="002D6747" w:rsidRDefault="002D6747" w:rsidP="003A795E">
            <w:r>
              <w:t>20</w:t>
            </w:r>
          </w:p>
        </w:tc>
        <w:tc>
          <w:tcPr>
            <w:tcW w:w="1771" w:type="dxa"/>
          </w:tcPr>
          <w:p w:rsidR="002D6747" w:rsidRDefault="002D6747" w:rsidP="003A795E">
            <w:r>
              <w:t>2</w:t>
            </w:r>
          </w:p>
        </w:tc>
        <w:tc>
          <w:tcPr>
            <w:tcW w:w="1771" w:type="dxa"/>
          </w:tcPr>
          <w:p w:rsidR="002D6747" w:rsidRDefault="002D6747" w:rsidP="003A795E">
            <w:r>
              <w:t>4</w:t>
            </w:r>
          </w:p>
        </w:tc>
        <w:tc>
          <w:tcPr>
            <w:tcW w:w="1772" w:type="dxa"/>
          </w:tcPr>
          <w:p w:rsidR="002D6747" w:rsidRDefault="002D6747" w:rsidP="003A795E">
            <w:r>
              <w:t>040</w:t>
            </w:r>
          </w:p>
        </w:tc>
      </w:tr>
      <w:tr w:rsidR="002D6747" w:rsidTr="003A795E">
        <w:tc>
          <w:tcPr>
            <w:tcW w:w="1663" w:type="dxa"/>
          </w:tcPr>
          <w:p w:rsidR="002D6747" w:rsidRDefault="002D6747" w:rsidP="003A795E">
            <w:r>
              <w:t>E</w:t>
            </w:r>
          </w:p>
        </w:tc>
        <w:tc>
          <w:tcPr>
            <w:tcW w:w="1771" w:type="dxa"/>
          </w:tcPr>
          <w:p w:rsidR="002D6747" w:rsidRDefault="002D6747" w:rsidP="003A795E">
            <w:r>
              <w:t>50</w:t>
            </w:r>
          </w:p>
        </w:tc>
        <w:tc>
          <w:tcPr>
            <w:tcW w:w="1771" w:type="dxa"/>
          </w:tcPr>
          <w:p w:rsidR="002D6747" w:rsidRDefault="002D6747" w:rsidP="003A795E">
            <w:r>
              <w:t>3</w:t>
            </w:r>
          </w:p>
        </w:tc>
        <w:tc>
          <w:tcPr>
            <w:tcW w:w="1771" w:type="dxa"/>
          </w:tcPr>
          <w:p w:rsidR="002D6747" w:rsidRDefault="002D6747" w:rsidP="003A795E">
            <w:r>
              <w:t>5</w:t>
            </w:r>
          </w:p>
        </w:tc>
        <w:tc>
          <w:tcPr>
            <w:tcW w:w="1772" w:type="dxa"/>
          </w:tcPr>
          <w:p w:rsidR="002D6747" w:rsidRDefault="002D6747" w:rsidP="003A795E">
            <w:r>
              <w:t>110</w:t>
            </w:r>
          </w:p>
        </w:tc>
      </w:tr>
      <w:tr w:rsidR="002D6747" w:rsidTr="003A795E">
        <w:tc>
          <w:tcPr>
            <w:tcW w:w="1663" w:type="dxa"/>
          </w:tcPr>
          <w:p w:rsidR="002D6747" w:rsidRDefault="002D6747" w:rsidP="003A795E">
            <w:r>
              <w:t>F</w:t>
            </w:r>
          </w:p>
        </w:tc>
        <w:tc>
          <w:tcPr>
            <w:tcW w:w="1771" w:type="dxa"/>
          </w:tcPr>
          <w:p w:rsidR="002D6747" w:rsidRDefault="002D6747" w:rsidP="003A795E">
            <w:r>
              <w:t>200</w:t>
            </w:r>
          </w:p>
        </w:tc>
        <w:tc>
          <w:tcPr>
            <w:tcW w:w="1771" w:type="dxa"/>
          </w:tcPr>
          <w:p w:rsidR="002D6747" w:rsidRDefault="002D6747" w:rsidP="003A795E">
            <w:r>
              <w:t>3</w:t>
            </w:r>
          </w:p>
        </w:tc>
        <w:tc>
          <w:tcPr>
            <w:tcW w:w="1771" w:type="dxa"/>
          </w:tcPr>
          <w:p w:rsidR="002D6747" w:rsidRDefault="002D6747" w:rsidP="003A795E">
            <w:r>
              <w:t>5</w:t>
            </w:r>
          </w:p>
        </w:tc>
        <w:tc>
          <w:tcPr>
            <w:tcW w:w="1772" w:type="dxa"/>
          </w:tcPr>
          <w:p w:rsidR="002D6747" w:rsidRDefault="002D6747" w:rsidP="003A795E">
            <w:r>
              <w:t>090</w:t>
            </w:r>
          </w:p>
        </w:tc>
      </w:tr>
      <w:tr w:rsidR="002D6747" w:rsidTr="003A795E">
        <w:tc>
          <w:tcPr>
            <w:tcW w:w="1663" w:type="dxa"/>
          </w:tcPr>
          <w:p w:rsidR="002D6747" w:rsidRDefault="002D6747" w:rsidP="003A795E">
            <w:r>
              <w:t>G</w:t>
            </w:r>
          </w:p>
        </w:tc>
        <w:tc>
          <w:tcPr>
            <w:tcW w:w="1771" w:type="dxa"/>
          </w:tcPr>
          <w:p w:rsidR="002D6747" w:rsidRDefault="002D6747" w:rsidP="003A795E">
            <w:r>
              <w:t>30</w:t>
            </w:r>
          </w:p>
        </w:tc>
        <w:tc>
          <w:tcPr>
            <w:tcW w:w="1771" w:type="dxa"/>
          </w:tcPr>
          <w:p w:rsidR="002D6747" w:rsidRDefault="002D6747" w:rsidP="003A795E">
            <w:r>
              <w:t>1</w:t>
            </w:r>
          </w:p>
        </w:tc>
        <w:tc>
          <w:tcPr>
            <w:tcW w:w="1771" w:type="dxa"/>
          </w:tcPr>
          <w:p w:rsidR="002D6747" w:rsidRDefault="002D6747" w:rsidP="003A795E">
            <w:r>
              <w:t>2</w:t>
            </w:r>
          </w:p>
        </w:tc>
        <w:tc>
          <w:tcPr>
            <w:tcW w:w="1772" w:type="dxa"/>
          </w:tcPr>
          <w:p w:rsidR="002D6747" w:rsidRDefault="002D6747" w:rsidP="003A795E">
            <w:r>
              <w:t>060</w:t>
            </w:r>
          </w:p>
        </w:tc>
      </w:tr>
      <w:tr w:rsidR="002D6747" w:rsidTr="003A795E">
        <w:tc>
          <w:tcPr>
            <w:tcW w:w="1663" w:type="dxa"/>
          </w:tcPr>
          <w:p w:rsidR="002D6747" w:rsidRDefault="002D6747" w:rsidP="003A795E">
            <w:r>
              <w:t>H</w:t>
            </w:r>
          </w:p>
        </w:tc>
        <w:tc>
          <w:tcPr>
            <w:tcW w:w="1771" w:type="dxa"/>
          </w:tcPr>
          <w:p w:rsidR="002D6747" w:rsidRDefault="002D6747" w:rsidP="003A795E">
            <w:r>
              <w:t>40</w:t>
            </w:r>
          </w:p>
        </w:tc>
        <w:tc>
          <w:tcPr>
            <w:tcW w:w="1771" w:type="dxa"/>
          </w:tcPr>
          <w:p w:rsidR="002D6747" w:rsidRDefault="002D6747" w:rsidP="003A795E">
            <w:r>
              <w:t>1</w:t>
            </w:r>
          </w:p>
        </w:tc>
        <w:tc>
          <w:tcPr>
            <w:tcW w:w="1771" w:type="dxa"/>
          </w:tcPr>
          <w:p w:rsidR="002D6747" w:rsidRDefault="002D6747" w:rsidP="003A795E">
            <w:r>
              <w:t>2</w:t>
            </w:r>
          </w:p>
        </w:tc>
        <w:tc>
          <w:tcPr>
            <w:tcW w:w="1772" w:type="dxa"/>
          </w:tcPr>
          <w:p w:rsidR="002D6747" w:rsidRDefault="002D6747" w:rsidP="003A795E">
            <w:r>
              <w:t>070</w:t>
            </w:r>
          </w:p>
        </w:tc>
      </w:tr>
      <w:tr w:rsidR="002D6747" w:rsidTr="003A795E">
        <w:tc>
          <w:tcPr>
            <w:tcW w:w="1663" w:type="dxa"/>
          </w:tcPr>
          <w:p w:rsidR="002D6747" w:rsidRDefault="002D6747" w:rsidP="003A795E">
            <w:r>
              <w:t>I</w:t>
            </w:r>
          </w:p>
        </w:tc>
        <w:tc>
          <w:tcPr>
            <w:tcW w:w="1771" w:type="dxa"/>
          </w:tcPr>
          <w:p w:rsidR="002D6747" w:rsidRDefault="002D6747" w:rsidP="003A795E">
            <w:r>
              <w:t>0</w:t>
            </w:r>
          </w:p>
        </w:tc>
        <w:tc>
          <w:tcPr>
            <w:tcW w:w="1771" w:type="dxa"/>
          </w:tcPr>
          <w:p w:rsidR="002D6747" w:rsidRDefault="002D6747" w:rsidP="003A795E">
            <w:r>
              <w:t>0</w:t>
            </w:r>
          </w:p>
        </w:tc>
        <w:tc>
          <w:tcPr>
            <w:tcW w:w="1771" w:type="dxa"/>
          </w:tcPr>
          <w:p w:rsidR="002D6747" w:rsidRDefault="002D6747" w:rsidP="003A795E">
            <w:r>
              <w:t>2</w:t>
            </w:r>
          </w:p>
        </w:tc>
        <w:tc>
          <w:tcPr>
            <w:tcW w:w="1772" w:type="dxa"/>
          </w:tcPr>
          <w:p w:rsidR="002D6747" w:rsidRDefault="002D6747" w:rsidP="003A795E">
            <w:r>
              <w:t>140</w:t>
            </w:r>
          </w:p>
        </w:tc>
      </w:tr>
      <w:tr w:rsidR="002D6747" w:rsidTr="003A795E">
        <w:tc>
          <w:tcPr>
            <w:tcW w:w="1663" w:type="dxa"/>
          </w:tcPr>
          <w:p w:rsidR="002D6747" w:rsidRDefault="002D6747" w:rsidP="003A795E"/>
        </w:tc>
        <w:tc>
          <w:tcPr>
            <w:tcW w:w="1771" w:type="dxa"/>
          </w:tcPr>
          <w:p w:rsidR="002D6747" w:rsidRDefault="002D6747" w:rsidP="003A795E"/>
        </w:tc>
        <w:tc>
          <w:tcPr>
            <w:tcW w:w="1771" w:type="dxa"/>
          </w:tcPr>
          <w:p w:rsidR="002D6747" w:rsidRDefault="002D6747" w:rsidP="003A795E"/>
        </w:tc>
        <w:tc>
          <w:tcPr>
            <w:tcW w:w="1771" w:type="dxa"/>
          </w:tcPr>
          <w:p w:rsidR="002D6747" w:rsidRDefault="002D6747" w:rsidP="003A795E"/>
        </w:tc>
        <w:tc>
          <w:tcPr>
            <w:tcW w:w="1772" w:type="dxa"/>
          </w:tcPr>
          <w:p w:rsidR="002D6747" w:rsidRDefault="002D6747" w:rsidP="003A795E">
            <w:r>
              <w:t>$ 680</w:t>
            </w:r>
          </w:p>
        </w:tc>
      </w:tr>
    </w:tbl>
    <w:p w:rsidR="002D6747" w:rsidRDefault="002D6747" w:rsidP="002D6747"/>
    <w:p w:rsidR="002D6747" w:rsidRDefault="002D6747" w:rsidP="002D6747"/>
    <w:p w:rsidR="002D6747" w:rsidRDefault="002D6747" w:rsidP="002D6747">
      <w:r>
        <w:object w:dxaOrig="9455" w:dyaOrig="67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1.25pt;height:307.5pt" o:ole="">
            <v:imagedata r:id="rId4" o:title=""/>
          </v:shape>
          <o:OLEObject Type="Embed" ProgID="Visio.Drawing.11" ShapeID="_x0000_i1025" DrawAspect="Content" ObjectID="_1397415384" r:id="rId5"/>
        </w:object>
      </w:r>
    </w:p>
    <w:p w:rsidR="002D6747" w:rsidRDefault="002D6747" w:rsidP="002D6747"/>
    <w:p w:rsidR="002D6747" w:rsidRDefault="002D6747" w:rsidP="002D6747"/>
    <w:p w:rsidR="002D6747" w:rsidRDefault="002D6747" w:rsidP="002D6747"/>
    <w:p w:rsidR="002D6747" w:rsidRDefault="002D6747" w:rsidP="002D6747">
      <w:r>
        <w:t>Complete the following table:</w:t>
      </w:r>
    </w:p>
    <w:p w:rsidR="002D6747" w:rsidRDefault="002D6747" w:rsidP="002D6747"/>
    <w:p w:rsidR="002D6747" w:rsidRDefault="002D6747" w:rsidP="002D6747"/>
    <w:tbl>
      <w:tblPr>
        <w:tblStyle w:val="TableGrid"/>
        <w:tblW w:w="0" w:type="auto"/>
        <w:tblInd w:w="108" w:type="dxa"/>
        <w:tblLook w:val="01E0"/>
      </w:tblPr>
      <w:tblGrid>
        <w:gridCol w:w="1260"/>
        <w:gridCol w:w="1440"/>
        <w:gridCol w:w="1620"/>
        <w:gridCol w:w="4428"/>
      </w:tblGrid>
      <w:tr w:rsidR="002D6747" w:rsidTr="003A795E">
        <w:tc>
          <w:tcPr>
            <w:tcW w:w="1260" w:type="dxa"/>
          </w:tcPr>
          <w:p w:rsidR="002D6747" w:rsidRDefault="002D6747" w:rsidP="003A795E">
            <w:r>
              <w:t>Duration</w:t>
            </w:r>
          </w:p>
        </w:tc>
        <w:tc>
          <w:tcPr>
            <w:tcW w:w="1440" w:type="dxa"/>
          </w:tcPr>
          <w:p w:rsidR="002D6747" w:rsidRDefault="002D6747" w:rsidP="003A795E">
            <w:r>
              <w:t>Direct Cost</w:t>
            </w:r>
          </w:p>
        </w:tc>
        <w:tc>
          <w:tcPr>
            <w:tcW w:w="1620" w:type="dxa"/>
          </w:tcPr>
          <w:p w:rsidR="002D6747" w:rsidRDefault="002D6747" w:rsidP="003A795E">
            <w:r>
              <w:t>Indirect Cost</w:t>
            </w:r>
          </w:p>
        </w:tc>
        <w:tc>
          <w:tcPr>
            <w:tcW w:w="4428" w:type="dxa"/>
          </w:tcPr>
          <w:p w:rsidR="002D6747" w:rsidRDefault="002D6747" w:rsidP="003A795E">
            <w:r>
              <w:t>Total /Critical Path</w:t>
            </w:r>
          </w:p>
        </w:tc>
      </w:tr>
      <w:tr w:rsidR="002D6747" w:rsidTr="003A795E">
        <w:tc>
          <w:tcPr>
            <w:tcW w:w="1260" w:type="dxa"/>
          </w:tcPr>
          <w:p w:rsidR="002D6747" w:rsidRDefault="002D6747" w:rsidP="003A795E">
            <w:r>
              <w:t>10</w:t>
            </w:r>
          </w:p>
        </w:tc>
        <w:tc>
          <w:tcPr>
            <w:tcW w:w="1440" w:type="dxa"/>
          </w:tcPr>
          <w:p w:rsidR="002D6747" w:rsidRDefault="002D6747" w:rsidP="003A795E"/>
        </w:tc>
        <w:tc>
          <w:tcPr>
            <w:tcW w:w="1620" w:type="dxa"/>
          </w:tcPr>
          <w:p w:rsidR="002D6747" w:rsidRDefault="002D6747" w:rsidP="003A795E">
            <w:r>
              <w:t>$ 1,000.00</w:t>
            </w:r>
          </w:p>
        </w:tc>
        <w:tc>
          <w:tcPr>
            <w:tcW w:w="4428" w:type="dxa"/>
          </w:tcPr>
          <w:p w:rsidR="002D6747" w:rsidRDefault="002D6747" w:rsidP="003A795E"/>
        </w:tc>
      </w:tr>
      <w:tr w:rsidR="002D6747" w:rsidTr="003A795E">
        <w:tc>
          <w:tcPr>
            <w:tcW w:w="1260" w:type="dxa"/>
          </w:tcPr>
          <w:p w:rsidR="002D6747" w:rsidRDefault="002D6747" w:rsidP="003A795E">
            <w:r>
              <w:t>11</w:t>
            </w:r>
          </w:p>
        </w:tc>
        <w:tc>
          <w:tcPr>
            <w:tcW w:w="1440" w:type="dxa"/>
          </w:tcPr>
          <w:p w:rsidR="002D6747" w:rsidRDefault="002D6747" w:rsidP="003A795E"/>
        </w:tc>
        <w:tc>
          <w:tcPr>
            <w:tcW w:w="1620" w:type="dxa"/>
          </w:tcPr>
          <w:p w:rsidR="002D6747" w:rsidRDefault="002D6747" w:rsidP="003A795E">
            <w:r>
              <w:t>$ 1,020.00</w:t>
            </w:r>
          </w:p>
        </w:tc>
        <w:tc>
          <w:tcPr>
            <w:tcW w:w="4428" w:type="dxa"/>
          </w:tcPr>
          <w:p w:rsidR="002D6747" w:rsidRDefault="002D6747" w:rsidP="003A795E"/>
        </w:tc>
      </w:tr>
      <w:tr w:rsidR="002D6747" w:rsidTr="003A795E">
        <w:tc>
          <w:tcPr>
            <w:tcW w:w="1260" w:type="dxa"/>
          </w:tcPr>
          <w:p w:rsidR="002D6747" w:rsidRDefault="002D6747" w:rsidP="003A795E">
            <w:r>
              <w:t>12</w:t>
            </w:r>
          </w:p>
        </w:tc>
        <w:tc>
          <w:tcPr>
            <w:tcW w:w="1440" w:type="dxa"/>
          </w:tcPr>
          <w:p w:rsidR="002D6747" w:rsidRDefault="002D6747" w:rsidP="003A795E"/>
        </w:tc>
        <w:tc>
          <w:tcPr>
            <w:tcW w:w="1620" w:type="dxa"/>
          </w:tcPr>
          <w:p w:rsidR="002D6747" w:rsidRDefault="002D6747" w:rsidP="003A795E">
            <w:r>
              <w:t>$ 1,100.00</w:t>
            </w:r>
          </w:p>
        </w:tc>
        <w:tc>
          <w:tcPr>
            <w:tcW w:w="4428" w:type="dxa"/>
          </w:tcPr>
          <w:p w:rsidR="002D6747" w:rsidRDefault="002D6747" w:rsidP="003A795E"/>
        </w:tc>
      </w:tr>
      <w:tr w:rsidR="002D6747" w:rsidTr="003A795E">
        <w:tc>
          <w:tcPr>
            <w:tcW w:w="1260" w:type="dxa"/>
          </w:tcPr>
          <w:p w:rsidR="002D6747" w:rsidRDefault="002D6747" w:rsidP="003A795E">
            <w:r>
              <w:t>13</w:t>
            </w:r>
          </w:p>
        </w:tc>
        <w:tc>
          <w:tcPr>
            <w:tcW w:w="1440" w:type="dxa"/>
          </w:tcPr>
          <w:p w:rsidR="002D6747" w:rsidRDefault="002D6747" w:rsidP="003A795E"/>
        </w:tc>
        <w:tc>
          <w:tcPr>
            <w:tcW w:w="1620" w:type="dxa"/>
          </w:tcPr>
          <w:p w:rsidR="002D6747" w:rsidRDefault="002D6747" w:rsidP="003A795E">
            <w:r>
              <w:t>$ 1,200.00</w:t>
            </w:r>
          </w:p>
        </w:tc>
        <w:tc>
          <w:tcPr>
            <w:tcW w:w="4428" w:type="dxa"/>
          </w:tcPr>
          <w:p w:rsidR="002D6747" w:rsidRDefault="002D6747" w:rsidP="003A795E"/>
        </w:tc>
      </w:tr>
      <w:tr w:rsidR="002D6747" w:rsidTr="003A795E">
        <w:tc>
          <w:tcPr>
            <w:tcW w:w="1260" w:type="dxa"/>
          </w:tcPr>
          <w:p w:rsidR="002D6747" w:rsidRDefault="002D6747" w:rsidP="003A795E">
            <w:r>
              <w:t>14</w:t>
            </w:r>
          </w:p>
        </w:tc>
        <w:tc>
          <w:tcPr>
            <w:tcW w:w="1440" w:type="dxa"/>
          </w:tcPr>
          <w:p w:rsidR="002D6747" w:rsidRDefault="002D6747" w:rsidP="003A795E"/>
        </w:tc>
        <w:tc>
          <w:tcPr>
            <w:tcW w:w="1620" w:type="dxa"/>
          </w:tcPr>
          <w:p w:rsidR="002D6747" w:rsidRDefault="002D6747" w:rsidP="003A795E">
            <w:r>
              <w:t>$ 1,250.00</w:t>
            </w:r>
          </w:p>
        </w:tc>
        <w:tc>
          <w:tcPr>
            <w:tcW w:w="4428" w:type="dxa"/>
          </w:tcPr>
          <w:p w:rsidR="002D6747" w:rsidRDefault="002D6747" w:rsidP="003A795E"/>
        </w:tc>
      </w:tr>
      <w:tr w:rsidR="002D6747" w:rsidTr="003A795E">
        <w:tc>
          <w:tcPr>
            <w:tcW w:w="1260" w:type="dxa"/>
          </w:tcPr>
          <w:p w:rsidR="002D6747" w:rsidRDefault="002D6747" w:rsidP="003A795E">
            <w:r>
              <w:t>15</w:t>
            </w:r>
          </w:p>
        </w:tc>
        <w:tc>
          <w:tcPr>
            <w:tcW w:w="1440" w:type="dxa"/>
          </w:tcPr>
          <w:p w:rsidR="002D6747" w:rsidRDefault="002D6747" w:rsidP="003A795E"/>
        </w:tc>
        <w:tc>
          <w:tcPr>
            <w:tcW w:w="1620" w:type="dxa"/>
          </w:tcPr>
          <w:p w:rsidR="002D6747" w:rsidRDefault="002D6747" w:rsidP="003A795E">
            <w:r>
              <w:t>$ 1,290.00</w:t>
            </w:r>
          </w:p>
        </w:tc>
        <w:tc>
          <w:tcPr>
            <w:tcW w:w="4428" w:type="dxa"/>
          </w:tcPr>
          <w:p w:rsidR="002D6747" w:rsidRDefault="002D6747" w:rsidP="003A795E"/>
        </w:tc>
      </w:tr>
      <w:tr w:rsidR="002D6747" w:rsidTr="003A795E">
        <w:tc>
          <w:tcPr>
            <w:tcW w:w="1260" w:type="dxa"/>
          </w:tcPr>
          <w:p w:rsidR="002D6747" w:rsidRDefault="002D6747" w:rsidP="003A795E">
            <w:r>
              <w:t>16</w:t>
            </w:r>
          </w:p>
        </w:tc>
        <w:tc>
          <w:tcPr>
            <w:tcW w:w="1440" w:type="dxa"/>
          </w:tcPr>
          <w:p w:rsidR="002D6747" w:rsidRDefault="002D6747" w:rsidP="003A795E"/>
        </w:tc>
        <w:tc>
          <w:tcPr>
            <w:tcW w:w="1620" w:type="dxa"/>
          </w:tcPr>
          <w:p w:rsidR="002D6747" w:rsidRDefault="002D6747" w:rsidP="003A795E">
            <w:r>
              <w:t>$ 1,300.00</w:t>
            </w:r>
          </w:p>
        </w:tc>
        <w:tc>
          <w:tcPr>
            <w:tcW w:w="4428" w:type="dxa"/>
          </w:tcPr>
          <w:p w:rsidR="002D6747" w:rsidRDefault="002D6747" w:rsidP="003A795E"/>
        </w:tc>
      </w:tr>
    </w:tbl>
    <w:p w:rsidR="002D6747" w:rsidRDefault="002D6747" w:rsidP="002D6747"/>
    <w:p w:rsidR="002D6747" w:rsidRPr="00C54EE3" w:rsidRDefault="002D6747" w:rsidP="002D6747">
      <w:r>
        <w:t>Discuss the associated risk.</w:t>
      </w:r>
    </w:p>
    <w:p w:rsidR="005A4002" w:rsidRDefault="002D6747"/>
    <w:sectPr w:rsidR="005A4002" w:rsidSect="002136C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2D6747"/>
    <w:rsid w:val="002136CA"/>
    <w:rsid w:val="002D6747"/>
    <w:rsid w:val="005472B9"/>
    <w:rsid w:val="005E202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D674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2D6747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</Pages>
  <Words>134</Words>
  <Characters>770</Characters>
  <Application>Microsoft Office Word</Application>
  <DocSecurity>0</DocSecurity>
  <Lines>6</Lines>
  <Paragraphs>1</Paragraphs>
  <ScaleCrop>false</ScaleCrop>
  <Company>Microsoft</Company>
  <LinksUpToDate>false</LinksUpToDate>
  <CharactersWithSpaces>90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ancy David</dc:creator>
  <cp:lastModifiedBy>Nancy David</cp:lastModifiedBy>
  <cp:revision>1</cp:revision>
  <dcterms:created xsi:type="dcterms:W3CDTF">2012-05-02T02:07:00Z</dcterms:created>
  <dcterms:modified xsi:type="dcterms:W3CDTF">2012-05-02T02:10:00Z</dcterms:modified>
</cp:coreProperties>
</file>